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70FEC" w:rsidRPr="00470FEC" w:rsidRDefault="00470FEC" w:rsidP="0096164E">
      <w:pPr>
        <w:rPr>
          <w:b/>
          <w:sz w:val="28"/>
          <w:szCs w:val="28"/>
          <w:u w:val="single"/>
        </w:rPr>
      </w:pPr>
      <w:r>
        <w:rPr>
          <w:b/>
        </w:rPr>
        <w:tab/>
      </w:r>
      <w:r>
        <w:rPr>
          <w:b/>
        </w:rPr>
        <w:tab/>
      </w:r>
      <w:r>
        <w:rPr>
          <w:b/>
        </w:rPr>
        <w:tab/>
      </w:r>
      <w:r>
        <w:rPr>
          <w:b/>
        </w:rPr>
        <w:tab/>
      </w:r>
      <w:r>
        <w:rPr>
          <w:b/>
        </w:rPr>
        <w:tab/>
      </w:r>
      <w:r w:rsidRPr="00470FEC">
        <w:rPr>
          <w:b/>
          <w:sz w:val="28"/>
          <w:szCs w:val="28"/>
          <w:u w:val="single"/>
        </w:rPr>
        <w:t>Project Plan</w:t>
      </w:r>
    </w:p>
    <w:p w:rsidR="0096164E" w:rsidRPr="00D003E5" w:rsidRDefault="00F77677" w:rsidP="0096164E">
      <w:pPr>
        <w:rPr>
          <w:b/>
        </w:rPr>
      </w:pPr>
      <w:r w:rsidRPr="00D003E5">
        <w:rPr>
          <w:b/>
        </w:rPr>
        <w:t>I. Introduction:</w:t>
      </w:r>
    </w:p>
    <w:p w:rsidR="00283EDE" w:rsidRDefault="00283EDE" w:rsidP="0096164E">
      <w:r>
        <w:t>This project is for farmers and customers, which helps farmers to sell their items and enable farmers to know a</w:t>
      </w:r>
      <w:r w:rsidR="0070285C">
        <w:t xml:space="preserve">bout farming techniques. It helps </w:t>
      </w:r>
      <w:r>
        <w:t>customers to buy the products</w:t>
      </w:r>
      <w:r w:rsidR="0070285C">
        <w:t xml:space="preserve"> directly from farmers</w:t>
      </w:r>
      <w:r>
        <w:t xml:space="preserve">, get updates from farmers about their products, </w:t>
      </w:r>
      <w:r w:rsidR="00995EE9">
        <w:t>and get</w:t>
      </w:r>
      <w:r>
        <w:t xml:space="preserve"> </w:t>
      </w:r>
      <w:r w:rsidR="00995EE9">
        <w:t>nearby</w:t>
      </w:r>
      <w:r>
        <w:t xml:space="preserve"> markets, best deals.</w:t>
      </w:r>
    </w:p>
    <w:p w:rsidR="00F77677" w:rsidRPr="00D003E5" w:rsidRDefault="0096164E" w:rsidP="0096164E">
      <w:pPr>
        <w:rPr>
          <w:b/>
        </w:rPr>
      </w:pPr>
      <w:r w:rsidRPr="00D003E5">
        <w:rPr>
          <w:b/>
        </w:rPr>
        <w:t>II. Project Goal and Objectives (revised)</w:t>
      </w:r>
    </w:p>
    <w:p w:rsidR="0096164E" w:rsidRDefault="00F77677" w:rsidP="0096164E">
      <w:r>
        <w:t xml:space="preserve"> Overall goal: The main objective of the project is to construct a platform which empowers day to day market environment. It helps farmers to get paid for what they deserve. Besides this, it gives customers </w:t>
      </w:r>
      <w:proofErr w:type="gramStart"/>
      <w:r>
        <w:t>an</w:t>
      </w:r>
      <w:proofErr w:type="gramEnd"/>
      <w:r>
        <w:t xml:space="preserve"> interactive approach to choose their products.</w:t>
      </w:r>
    </w:p>
    <w:p w:rsidR="0096164E" w:rsidRDefault="0096164E" w:rsidP="0096164E">
      <w:r>
        <w:t> Specific objectives (problem statement)</w:t>
      </w:r>
      <w:r w:rsidR="00F77677">
        <w:t xml:space="preserve">: The specific objectives of the project include providing farmers a better approach to the changing market environment. It gives farmers the flexibility to choose markets and get updates regarding farming. Besides this, the customers can have a rich experience of e-marketing with enabled features like searching for markets, </w:t>
      </w:r>
      <w:r w:rsidR="00082E22">
        <w:t>door-delivery of their desired products and compare the ongoing market prices.</w:t>
      </w:r>
      <w:r w:rsidR="00F77677">
        <w:t xml:space="preserve"> </w:t>
      </w:r>
    </w:p>
    <w:p w:rsidR="0096164E" w:rsidRDefault="00F77677" w:rsidP="0096164E">
      <w:r>
        <w:t xml:space="preserve"> Significance: The Project significance is to put an end to the injustice done to farmers by building an electronic market that enables the farmers and civilians have a richer and cost-effective marketing experience. It not only sets a good deal between farmers and </w:t>
      </w:r>
      <w:r w:rsidR="00C05919">
        <w:t>customers</w:t>
      </w:r>
      <w:r>
        <w:t xml:space="preserve"> but also helps in improving the marketing environment.</w:t>
      </w:r>
    </w:p>
    <w:p w:rsidR="0096164E" w:rsidRPr="00D003E5" w:rsidRDefault="0096164E" w:rsidP="0096164E">
      <w:pPr>
        <w:rPr>
          <w:b/>
        </w:rPr>
      </w:pPr>
      <w:r w:rsidRPr="00D003E5">
        <w:rPr>
          <w:b/>
        </w:rPr>
        <w:t>III. Project Background and Related Work</w:t>
      </w:r>
      <w:r w:rsidR="00DE4438" w:rsidRPr="00D003E5">
        <w:rPr>
          <w:b/>
        </w:rPr>
        <w:t>:</w:t>
      </w:r>
    </w:p>
    <w:p w:rsidR="00203115" w:rsidRDefault="00DE4438" w:rsidP="0096164E">
      <w:r>
        <w:tab/>
        <w:t xml:space="preserve">The roots of this project comes from a number of online marketing systems like easymandi.com, bigbasket.com etc. </w:t>
      </w:r>
      <w:r w:rsidR="00D5708A">
        <w:t>The main emphasis of this project is to foresee the hardships faced by farmers in the ongoing market environment.</w:t>
      </w:r>
      <w:r w:rsidR="00FE3850">
        <w:t xml:space="preserve"> This project even helps the market’s entrepreneur to know the farmers and their products.</w:t>
      </w:r>
    </w:p>
    <w:p w:rsidR="00DE4438" w:rsidRDefault="00DE4438" w:rsidP="00203115">
      <w:pPr>
        <w:ind w:firstLine="720"/>
      </w:pPr>
      <w:r>
        <w:t>The similarities of the proposed project include displaying vegetables that enables customer to view, store and buy them.</w:t>
      </w:r>
    </w:p>
    <w:p w:rsidR="00203115" w:rsidRDefault="004A3DE9" w:rsidP="00606EC7">
      <w:pPr>
        <w:ind w:firstLine="720"/>
      </w:pPr>
      <w:r>
        <w:t>The dissimilarities of the proposed project include providing farmers an interactive system that enables them to post their farmed products and also get some valuable tips and suggestions regarding their farming techniques.</w:t>
      </w:r>
      <w:r w:rsidR="008673A4">
        <w:t xml:space="preserve"> Besides this, the customers can </w:t>
      </w:r>
      <w:r w:rsidR="00D5708A">
        <w:t>find nearby markets with directions and distance to travel to the market.</w:t>
      </w:r>
      <w:r w:rsidR="00203115">
        <w:tab/>
      </w:r>
    </w:p>
    <w:p w:rsidR="0096164E" w:rsidRPr="00D003E5" w:rsidRDefault="0096164E" w:rsidP="0096164E">
      <w:pPr>
        <w:rPr>
          <w:b/>
        </w:rPr>
      </w:pPr>
      <w:r w:rsidRPr="00D003E5">
        <w:rPr>
          <w:b/>
        </w:rPr>
        <w:t>IV. Proposed System</w:t>
      </w:r>
    </w:p>
    <w:p w:rsidR="0096164E" w:rsidRPr="00D003E5" w:rsidRDefault="0096164E" w:rsidP="0096164E">
      <w:pPr>
        <w:rPr>
          <w:b/>
        </w:rPr>
      </w:pPr>
      <w:r w:rsidRPr="00D003E5">
        <w:rPr>
          <w:b/>
        </w:rPr>
        <w:t>1) Requirement Specification</w:t>
      </w:r>
    </w:p>
    <w:p w:rsidR="005F23AB" w:rsidRDefault="00D003E5" w:rsidP="0096164E">
      <w:r>
        <w:t xml:space="preserve">   </w:t>
      </w:r>
      <w:r w:rsidR="0096164E">
        <w:t xml:space="preserve"> </w:t>
      </w:r>
      <w:r w:rsidR="0096164E" w:rsidRPr="00D003E5">
        <w:rPr>
          <w:b/>
        </w:rPr>
        <w:t>Functiona</w:t>
      </w:r>
      <w:r w:rsidR="005F23AB" w:rsidRPr="00D003E5">
        <w:rPr>
          <w:b/>
        </w:rPr>
        <w:t xml:space="preserve">l Requirements: </w:t>
      </w:r>
    </w:p>
    <w:p w:rsidR="00200766" w:rsidRDefault="00200766" w:rsidP="00E55FC0">
      <w:pPr>
        <w:pStyle w:val="ListParagraph"/>
        <w:numPr>
          <w:ilvl w:val="0"/>
          <w:numId w:val="1"/>
        </w:numPr>
        <w:rPr>
          <w:rFonts w:ascii="Arial" w:hAnsi="Arial" w:cs="Arial"/>
          <w:color w:val="000000"/>
          <w:sz w:val="20"/>
          <w:szCs w:val="20"/>
        </w:rPr>
      </w:pPr>
      <w:r>
        <w:rPr>
          <w:rFonts w:ascii="Arial" w:hAnsi="Arial" w:cs="Arial"/>
          <w:color w:val="000000"/>
          <w:sz w:val="20"/>
          <w:szCs w:val="20"/>
        </w:rPr>
        <w:t>Farmers can register</w:t>
      </w:r>
      <w:r w:rsidR="00B73CEF">
        <w:rPr>
          <w:rFonts w:ascii="Arial" w:hAnsi="Arial" w:cs="Arial"/>
          <w:color w:val="000000"/>
          <w:sz w:val="20"/>
          <w:szCs w:val="20"/>
        </w:rPr>
        <w:t>, login</w:t>
      </w:r>
      <w:r>
        <w:rPr>
          <w:rFonts w:ascii="Arial" w:hAnsi="Arial" w:cs="Arial"/>
          <w:color w:val="000000"/>
          <w:sz w:val="20"/>
          <w:szCs w:val="20"/>
        </w:rPr>
        <w:t xml:space="preserve"> and update their products into the system. They can also be eligible to view suggestions and tips of farming techniques from the Admin.</w:t>
      </w:r>
    </w:p>
    <w:p w:rsidR="00F00067" w:rsidRDefault="00F00067" w:rsidP="00E55FC0">
      <w:pPr>
        <w:pStyle w:val="ListParagraph"/>
        <w:numPr>
          <w:ilvl w:val="0"/>
          <w:numId w:val="1"/>
        </w:numPr>
        <w:rPr>
          <w:rFonts w:ascii="Arial" w:hAnsi="Arial" w:cs="Arial"/>
          <w:color w:val="000000"/>
          <w:sz w:val="20"/>
          <w:szCs w:val="20"/>
        </w:rPr>
      </w:pPr>
      <w:r>
        <w:rPr>
          <w:rFonts w:ascii="Arial" w:hAnsi="Arial" w:cs="Arial"/>
          <w:color w:val="000000"/>
          <w:sz w:val="20"/>
          <w:szCs w:val="20"/>
        </w:rPr>
        <w:t>Farmer can post the updates to social networking sites about his items and his presence in the market.</w:t>
      </w:r>
    </w:p>
    <w:p w:rsidR="003D5D2C" w:rsidRDefault="003D5D2C" w:rsidP="00E55FC0">
      <w:pPr>
        <w:pStyle w:val="ListParagraph"/>
        <w:numPr>
          <w:ilvl w:val="0"/>
          <w:numId w:val="1"/>
        </w:numPr>
        <w:rPr>
          <w:rFonts w:ascii="Arial" w:hAnsi="Arial" w:cs="Arial"/>
          <w:color w:val="000000"/>
          <w:sz w:val="20"/>
          <w:szCs w:val="20"/>
        </w:rPr>
      </w:pPr>
      <w:r>
        <w:rPr>
          <w:rFonts w:ascii="Arial" w:hAnsi="Arial" w:cs="Arial"/>
          <w:color w:val="000000"/>
          <w:sz w:val="20"/>
          <w:szCs w:val="20"/>
        </w:rPr>
        <w:t>Farmer can see his sales graph for his products.</w:t>
      </w:r>
    </w:p>
    <w:p w:rsidR="0096164E" w:rsidRDefault="005F23AB" w:rsidP="00E55FC0">
      <w:pPr>
        <w:pStyle w:val="ListParagraph"/>
        <w:numPr>
          <w:ilvl w:val="0"/>
          <w:numId w:val="1"/>
        </w:numPr>
        <w:rPr>
          <w:rFonts w:ascii="Arial" w:hAnsi="Arial" w:cs="Arial"/>
          <w:color w:val="000000"/>
          <w:sz w:val="20"/>
          <w:szCs w:val="20"/>
        </w:rPr>
      </w:pPr>
      <w:r w:rsidRPr="00E55FC0">
        <w:rPr>
          <w:rFonts w:ascii="Arial" w:hAnsi="Arial" w:cs="Arial"/>
          <w:color w:val="000000"/>
          <w:sz w:val="20"/>
          <w:szCs w:val="20"/>
        </w:rPr>
        <w:lastRenderedPageBreak/>
        <w:t>Customers can register to have a complete view of the market including the pricing of vegetables.</w:t>
      </w:r>
    </w:p>
    <w:p w:rsidR="00E55FC0" w:rsidRDefault="00E55FC0" w:rsidP="00E55FC0">
      <w:pPr>
        <w:pStyle w:val="ListParagraph"/>
        <w:numPr>
          <w:ilvl w:val="0"/>
          <w:numId w:val="1"/>
        </w:numPr>
        <w:rPr>
          <w:rFonts w:ascii="Arial" w:hAnsi="Arial" w:cs="Arial"/>
          <w:color w:val="000000"/>
          <w:sz w:val="20"/>
          <w:szCs w:val="20"/>
        </w:rPr>
      </w:pPr>
      <w:r>
        <w:rPr>
          <w:rFonts w:ascii="Arial" w:hAnsi="Arial" w:cs="Arial"/>
          <w:color w:val="000000"/>
          <w:sz w:val="20"/>
          <w:szCs w:val="20"/>
        </w:rPr>
        <w:t xml:space="preserve">Admin should be able to see all </w:t>
      </w:r>
      <w:r w:rsidR="00274D08">
        <w:rPr>
          <w:rFonts w:ascii="Arial" w:hAnsi="Arial" w:cs="Arial"/>
          <w:color w:val="000000"/>
          <w:sz w:val="20"/>
          <w:szCs w:val="20"/>
        </w:rPr>
        <w:t xml:space="preserve">the </w:t>
      </w:r>
      <w:r>
        <w:rPr>
          <w:rFonts w:ascii="Arial" w:hAnsi="Arial" w:cs="Arial"/>
          <w:color w:val="000000"/>
          <w:sz w:val="20"/>
          <w:szCs w:val="20"/>
        </w:rPr>
        <w:t xml:space="preserve">records from any customers. </w:t>
      </w:r>
    </w:p>
    <w:p w:rsidR="00200766" w:rsidRDefault="00E55FC0" w:rsidP="00E55FC0">
      <w:pPr>
        <w:pStyle w:val="ListParagraph"/>
        <w:numPr>
          <w:ilvl w:val="0"/>
          <w:numId w:val="1"/>
        </w:numPr>
        <w:rPr>
          <w:rFonts w:ascii="Arial" w:hAnsi="Arial" w:cs="Arial"/>
          <w:color w:val="000000"/>
          <w:sz w:val="20"/>
          <w:szCs w:val="20"/>
        </w:rPr>
      </w:pPr>
      <w:r>
        <w:rPr>
          <w:rFonts w:ascii="Arial" w:hAnsi="Arial" w:cs="Arial"/>
          <w:color w:val="000000"/>
          <w:sz w:val="20"/>
          <w:szCs w:val="20"/>
        </w:rPr>
        <w:t xml:space="preserve">The records shown for selling will be available in the format of </w:t>
      </w:r>
      <w:r w:rsidR="004B70FA">
        <w:rPr>
          <w:rFonts w:ascii="Arial" w:hAnsi="Arial" w:cs="Arial"/>
          <w:color w:val="000000"/>
          <w:sz w:val="20"/>
          <w:szCs w:val="20"/>
        </w:rPr>
        <w:t xml:space="preserve">Farmer name, </w:t>
      </w:r>
      <w:r>
        <w:rPr>
          <w:rFonts w:ascii="Arial" w:hAnsi="Arial" w:cs="Arial"/>
          <w:color w:val="000000"/>
          <w:sz w:val="20"/>
          <w:szCs w:val="20"/>
        </w:rPr>
        <w:t>Quantity-name, Quantity-available and price.</w:t>
      </w:r>
    </w:p>
    <w:p w:rsidR="004B70FA" w:rsidRDefault="00E1187B" w:rsidP="00E55FC0">
      <w:pPr>
        <w:pStyle w:val="ListParagraph"/>
        <w:numPr>
          <w:ilvl w:val="0"/>
          <w:numId w:val="1"/>
        </w:numPr>
        <w:rPr>
          <w:rFonts w:ascii="Arial" w:hAnsi="Arial" w:cs="Arial"/>
          <w:color w:val="000000"/>
          <w:sz w:val="20"/>
          <w:szCs w:val="20"/>
        </w:rPr>
      </w:pPr>
      <w:r>
        <w:rPr>
          <w:rFonts w:ascii="Arial" w:hAnsi="Arial" w:cs="Arial"/>
          <w:color w:val="000000"/>
          <w:sz w:val="20"/>
          <w:szCs w:val="20"/>
        </w:rPr>
        <w:t>Customers can also check the weather conditions of the</w:t>
      </w:r>
      <w:r w:rsidR="004B70FA">
        <w:rPr>
          <w:rFonts w:ascii="Arial" w:hAnsi="Arial" w:cs="Arial"/>
          <w:color w:val="000000"/>
          <w:sz w:val="20"/>
          <w:szCs w:val="20"/>
        </w:rPr>
        <w:t xml:space="preserve"> market he/she is going to</w:t>
      </w:r>
      <w:r w:rsidR="00787782">
        <w:rPr>
          <w:rFonts w:ascii="Arial" w:hAnsi="Arial" w:cs="Arial"/>
          <w:color w:val="000000"/>
          <w:sz w:val="20"/>
          <w:szCs w:val="20"/>
        </w:rPr>
        <w:t>.</w:t>
      </w:r>
      <w:r>
        <w:rPr>
          <w:rFonts w:ascii="Arial" w:hAnsi="Arial" w:cs="Arial"/>
          <w:color w:val="000000"/>
          <w:sz w:val="20"/>
          <w:szCs w:val="20"/>
        </w:rPr>
        <w:t xml:space="preserve"> </w:t>
      </w:r>
    </w:p>
    <w:p w:rsidR="004B70FA" w:rsidRDefault="004B70FA" w:rsidP="00E55FC0">
      <w:pPr>
        <w:pStyle w:val="ListParagraph"/>
        <w:numPr>
          <w:ilvl w:val="0"/>
          <w:numId w:val="1"/>
        </w:numPr>
        <w:rPr>
          <w:rFonts w:ascii="Arial" w:hAnsi="Arial" w:cs="Arial"/>
          <w:color w:val="000000"/>
          <w:sz w:val="20"/>
          <w:szCs w:val="20"/>
        </w:rPr>
      </w:pPr>
      <w:r>
        <w:rPr>
          <w:rFonts w:ascii="Arial" w:hAnsi="Arial" w:cs="Arial"/>
          <w:color w:val="000000"/>
          <w:sz w:val="20"/>
          <w:szCs w:val="20"/>
        </w:rPr>
        <w:t>Customer can add items to cart and check out the items.</w:t>
      </w:r>
    </w:p>
    <w:p w:rsidR="00EA7484" w:rsidRDefault="001F09C2" w:rsidP="00E55FC0">
      <w:pPr>
        <w:pStyle w:val="ListParagraph"/>
        <w:numPr>
          <w:ilvl w:val="0"/>
          <w:numId w:val="1"/>
        </w:numPr>
        <w:rPr>
          <w:rFonts w:ascii="Arial" w:hAnsi="Arial" w:cs="Arial"/>
          <w:color w:val="000000"/>
          <w:sz w:val="20"/>
          <w:szCs w:val="20"/>
        </w:rPr>
      </w:pPr>
      <w:r>
        <w:rPr>
          <w:rFonts w:ascii="Arial" w:hAnsi="Arial" w:cs="Arial"/>
          <w:color w:val="000000"/>
          <w:sz w:val="20"/>
          <w:szCs w:val="20"/>
        </w:rPr>
        <w:t>Customer can see nearby markets, and directions to market.</w:t>
      </w:r>
    </w:p>
    <w:p w:rsidR="001F09C2" w:rsidRDefault="001F09C2" w:rsidP="00E55FC0">
      <w:pPr>
        <w:pStyle w:val="ListParagraph"/>
        <w:numPr>
          <w:ilvl w:val="0"/>
          <w:numId w:val="1"/>
        </w:numPr>
        <w:rPr>
          <w:rFonts w:ascii="Arial" w:hAnsi="Arial" w:cs="Arial"/>
          <w:color w:val="000000"/>
          <w:sz w:val="20"/>
          <w:szCs w:val="20"/>
        </w:rPr>
      </w:pPr>
      <w:r>
        <w:rPr>
          <w:rFonts w:ascii="Arial" w:hAnsi="Arial" w:cs="Arial"/>
          <w:color w:val="000000"/>
          <w:sz w:val="20"/>
          <w:szCs w:val="20"/>
        </w:rPr>
        <w:t>Customer can see the deals provided by admin.</w:t>
      </w:r>
    </w:p>
    <w:p w:rsidR="001F09C2" w:rsidRDefault="001F09C2" w:rsidP="00E55FC0">
      <w:pPr>
        <w:pStyle w:val="ListParagraph"/>
        <w:numPr>
          <w:ilvl w:val="0"/>
          <w:numId w:val="1"/>
        </w:numPr>
        <w:rPr>
          <w:rFonts w:ascii="Arial" w:hAnsi="Arial" w:cs="Arial"/>
          <w:color w:val="000000"/>
          <w:sz w:val="20"/>
          <w:szCs w:val="20"/>
        </w:rPr>
      </w:pPr>
      <w:r>
        <w:rPr>
          <w:rFonts w:ascii="Arial" w:hAnsi="Arial" w:cs="Arial"/>
          <w:color w:val="000000"/>
          <w:sz w:val="20"/>
          <w:szCs w:val="20"/>
        </w:rPr>
        <w:t>Customer can see the items sold by a famer.</w:t>
      </w:r>
    </w:p>
    <w:p w:rsidR="001F09C2" w:rsidRDefault="001F09C2" w:rsidP="00E55FC0">
      <w:pPr>
        <w:pStyle w:val="ListParagraph"/>
        <w:numPr>
          <w:ilvl w:val="0"/>
          <w:numId w:val="1"/>
        </w:numPr>
        <w:rPr>
          <w:rFonts w:ascii="Arial" w:hAnsi="Arial" w:cs="Arial"/>
          <w:color w:val="000000"/>
          <w:sz w:val="20"/>
          <w:szCs w:val="20"/>
        </w:rPr>
      </w:pPr>
      <w:r>
        <w:rPr>
          <w:rFonts w:ascii="Arial" w:hAnsi="Arial" w:cs="Arial"/>
          <w:color w:val="000000"/>
          <w:sz w:val="20"/>
          <w:szCs w:val="20"/>
        </w:rPr>
        <w:t>Customer can see the best price for item.</w:t>
      </w:r>
    </w:p>
    <w:p w:rsidR="00E55FC0" w:rsidRPr="00A56654" w:rsidRDefault="001F09C2" w:rsidP="004B70FA">
      <w:pPr>
        <w:pStyle w:val="ListParagraph"/>
        <w:numPr>
          <w:ilvl w:val="0"/>
          <w:numId w:val="1"/>
        </w:numPr>
        <w:rPr>
          <w:rFonts w:ascii="Arial" w:hAnsi="Arial" w:cs="Arial"/>
          <w:color w:val="000000"/>
          <w:sz w:val="20"/>
          <w:szCs w:val="20"/>
        </w:rPr>
      </w:pPr>
      <w:r>
        <w:rPr>
          <w:rFonts w:ascii="Arial" w:hAnsi="Arial" w:cs="Arial"/>
          <w:color w:val="000000"/>
          <w:sz w:val="20"/>
          <w:szCs w:val="20"/>
        </w:rPr>
        <w:t>Customer can see the expenses graph.</w:t>
      </w:r>
    </w:p>
    <w:p w:rsidR="005F23AB" w:rsidRPr="00D816BA" w:rsidRDefault="00EC6409" w:rsidP="0096164E">
      <w:pPr>
        <w:rPr>
          <w:b/>
        </w:rPr>
      </w:pPr>
      <w:r w:rsidRPr="00D816BA">
        <w:rPr>
          <w:b/>
        </w:rPr>
        <w:t xml:space="preserve">Non Functional Requirements: </w:t>
      </w:r>
    </w:p>
    <w:p w:rsidR="0096164E" w:rsidRDefault="00F134D5" w:rsidP="00487BB4">
      <w:pPr>
        <w:pStyle w:val="ListParagraph"/>
        <w:numPr>
          <w:ilvl w:val="0"/>
          <w:numId w:val="4"/>
        </w:numPr>
      </w:pPr>
      <w:r w:rsidRPr="00487BB4">
        <w:rPr>
          <w:b/>
        </w:rPr>
        <w:t>Performance:</w:t>
      </w:r>
      <w:r>
        <w:t xml:space="preserve"> Systems real time response for all the activities performed by customer and farmers.</w:t>
      </w:r>
    </w:p>
    <w:p w:rsidR="004C73A5" w:rsidRPr="00C0469B" w:rsidRDefault="00487BB4" w:rsidP="00C0469B">
      <w:pPr>
        <w:pStyle w:val="ListParagraph"/>
        <w:numPr>
          <w:ilvl w:val="0"/>
          <w:numId w:val="4"/>
        </w:numPr>
        <w:spacing w:after="200" w:line="276" w:lineRule="auto"/>
        <w:rPr>
          <w:rFonts w:ascii="Arial" w:hAnsi="Arial" w:cs="Arial"/>
        </w:rPr>
      </w:pPr>
      <w:r>
        <w:t xml:space="preserve">Validation of </w:t>
      </w:r>
      <w:r w:rsidRPr="00487BB4">
        <w:t>the input</w:t>
      </w:r>
      <w:r>
        <w:t>s</w:t>
      </w:r>
      <w:r w:rsidRPr="00487BB4">
        <w:t xml:space="preserve"> provided by </w:t>
      </w:r>
      <w:r>
        <w:t>user, if it does not satisfy the conditions.</w:t>
      </w:r>
    </w:p>
    <w:p w:rsidR="0096164E" w:rsidRDefault="0096164E" w:rsidP="0096164E">
      <w:pPr>
        <w:rPr>
          <w:b/>
        </w:rPr>
      </w:pPr>
      <w:r w:rsidRPr="00355CE1">
        <w:rPr>
          <w:b/>
        </w:rPr>
        <w:t>3) System Specifica</w:t>
      </w:r>
      <w:r w:rsidR="00A87F9E" w:rsidRPr="00355CE1">
        <w:rPr>
          <w:b/>
        </w:rPr>
        <w:t xml:space="preserve">tion: </w:t>
      </w:r>
    </w:p>
    <w:p w:rsidR="00D11410" w:rsidRDefault="00D11410" w:rsidP="0096164E">
      <w:pPr>
        <w:rPr>
          <w:b/>
        </w:rPr>
      </w:pPr>
      <w:r>
        <w:rPr>
          <w:b/>
        </w:rPr>
        <w:t>Architecture Diagram:</w:t>
      </w:r>
    </w:p>
    <w:p w:rsidR="00D11410" w:rsidRPr="00355CE1" w:rsidRDefault="00D11410" w:rsidP="0096164E">
      <w:pPr>
        <w:rPr>
          <w:b/>
        </w:rPr>
      </w:pPr>
      <w:r>
        <w:object w:dxaOrig="11686" w:dyaOrig="89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467.25pt;height:356.25pt" o:ole="">
            <v:imagedata r:id="rId7" o:title=""/>
          </v:shape>
          <o:OLEObject Type="Embed" ProgID="Visio.Drawing.15" ShapeID="_x0000_i1029" DrawAspect="Content" ObjectID="_1473880576" r:id="rId8"/>
        </w:object>
      </w:r>
    </w:p>
    <w:p w:rsidR="00C74881" w:rsidRDefault="00C74881" w:rsidP="00D11410">
      <w:pPr>
        <w:rPr>
          <w:b/>
        </w:rPr>
      </w:pPr>
    </w:p>
    <w:p w:rsidR="00D11410" w:rsidRDefault="00D11410" w:rsidP="00D11410">
      <w:pPr>
        <w:rPr>
          <w:b/>
        </w:rPr>
      </w:pPr>
      <w:r>
        <w:rPr>
          <w:b/>
        </w:rPr>
        <w:lastRenderedPageBreak/>
        <w:t>Class Diagram for Overview of</w:t>
      </w:r>
      <w:r w:rsidRPr="001B23F6">
        <w:rPr>
          <w:b/>
        </w:rPr>
        <w:t xml:space="preserve"> Project:</w:t>
      </w:r>
    </w:p>
    <w:p w:rsidR="00D11410" w:rsidRDefault="00D11410" w:rsidP="00D11410">
      <w:r>
        <w:object w:dxaOrig="11641" w:dyaOrig="6706">
          <v:shape id="_x0000_i1030" type="#_x0000_t75" style="width:468pt;height:269.25pt" o:ole="">
            <v:imagedata r:id="rId9" o:title=""/>
          </v:shape>
          <o:OLEObject Type="Embed" ProgID="Visio.Drawing.15" ShapeID="_x0000_i1030" DrawAspect="Content" ObjectID="_1473880577" r:id="rId10"/>
        </w:object>
      </w:r>
    </w:p>
    <w:p w:rsidR="00D11410" w:rsidRDefault="00D11410" w:rsidP="00D11410"/>
    <w:p w:rsidR="00D11410" w:rsidRDefault="00D11410" w:rsidP="00D11410">
      <w:r>
        <w:t xml:space="preserve">                                                                       Class Diagram</w:t>
      </w:r>
    </w:p>
    <w:p w:rsidR="00D11410" w:rsidRDefault="009867FB" w:rsidP="0096164E">
      <w:pPr>
        <w:rPr>
          <w:b/>
        </w:rPr>
      </w:pPr>
      <w:r>
        <w:rPr>
          <w:b/>
        </w:rPr>
        <w:t>Activity Diagram:</w:t>
      </w:r>
    </w:p>
    <w:p w:rsidR="009867FB" w:rsidRDefault="009867FB" w:rsidP="009867FB">
      <w:r>
        <w:object w:dxaOrig="8806" w:dyaOrig="9976">
          <v:shape id="_x0000_i1031" type="#_x0000_t75" style="width:440.25pt;height:498.75pt" o:ole="">
            <v:imagedata r:id="rId11" o:title=""/>
          </v:shape>
          <o:OLEObject Type="Embed" ProgID="Visio.Drawing.15" ShapeID="_x0000_i1031" DrawAspect="Content" ObjectID="_1473880578" r:id="rId12"/>
        </w:object>
      </w:r>
    </w:p>
    <w:p w:rsidR="009867FB" w:rsidRDefault="009867FB" w:rsidP="009867FB">
      <w:r>
        <w:t xml:space="preserve">                                                            Activity diagram</w:t>
      </w:r>
    </w:p>
    <w:p w:rsidR="009867FB" w:rsidRDefault="009867FB" w:rsidP="0096164E">
      <w:pPr>
        <w:rPr>
          <w:b/>
        </w:rPr>
      </w:pPr>
      <w:bookmarkStart w:id="0" w:name="_GoBack"/>
      <w:bookmarkEnd w:id="0"/>
    </w:p>
    <w:p w:rsidR="00C244CF" w:rsidRPr="00355CE1" w:rsidRDefault="0096164E" w:rsidP="0096164E">
      <w:pPr>
        <w:rPr>
          <w:b/>
        </w:rPr>
      </w:pPr>
      <w:r w:rsidRPr="00355CE1">
        <w:rPr>
          <w:b/>
        </w:rPr>
        <w:t>Existing Service</w:t>
      </w:r>
      <w:r w:rsidR="00A87F9E" w:rsidRPr="00355CE1">
        <w:rPr>
          <w:b/>
        </w:rPr>
        <w:t>`</w:t>
      </w:r>
      <w:r w:rsidRPr="00355CE1">
        <w:rPr>
          <w:b/>
        </w:rPr>
        <w:t xml:space="preserve">s: </w:t>
      </w:r>
    </w:p>
    <w:p w:rsidR="00C244CF" w:rsidRDefault="00C244CF" w:rsidP="00D62E62">
      <w:pPr>
        <w:pStyle w:val="ListParagraph"/>
        <w:numPr>
          <w:ilvl w:val="0"/>
          <w:numId w:val="2"/>
        </w:numPr>
      </w:pPr>
      <w:r>
        <w:t>Name: Google Maps API.</w:t>
      </w:r>
      <w:r w:rsidR="0096164E">
        <w:t xml:space="preserve"> </w:t>
      </w:r>
    </w:p>
    <w:p w:rsidR="00C244CF" w:rsidRDefault="0096164E" w:rsidP="00D62E62">
      <w:pPr>
        <w:ind w:firstLine="720"/>
      </w:pPr>
      <w:r>
        <w:t>Description</w:t>
      </w:r>
      <w:r w:rsidR="00C244CF">
        <w:t>: Used to show distance and directions to the markets.</w:t>
      </w:r>
      <w:r>
        <w:t xml:space="preserve"> </w:t>
      </w:r>
    </w:p>
    <w:p w:rsidR="00D62E62" w:rsidRDefault="0096164E" w:rsidP="00D62E62">
      <w:pPr>
        <w:ind w:left="720"/>
      </w:pPr>
      <w:r>
        <w:t>URL</w:t>
      </w:r>
      <w:r w:rsidR="00D62E62">
        <w:t xml:space="preserve">: </w:t>
      </w:r>
      <w:hyperlink r:id="rId13" w:history="1">
        <w:r w:rsidR="00D62E62" w:rsidRPr="00CB354E">
          <w:rPr>
            <w:rStyle w:val="Hyperlink"/>
          </w:rPr>
          <w:t>https://developers.google.com/maps/documentation/javascript/tutorial</w:t>
        </w:r>
      </w:hyperlink>
    </w:p>
    <w:p w:rsidR="00D62E62" w:rsidRDefault="00D62E62" w:rsidP="00D62E62">
      <w:pPr>
        <w:pStyle w:val="ListParagraph"/>
        <w:numPr>
          <w:ilvl w:val="0"/>
          <w:numId w:val="2"/>
        </w:numPr>
        <w:rPr>
          <w:rStyle w:val="Hyperlink"/>
          <w:color w:val="auto"/>
          <w:u w:val="none"/>
        </w:rPr>
      </w:pPr>
      <w:r>
        <w:rPr>
          <w:rStyle w:val="Hyperlink"/>
          <w:color w:val="auto"/>
          <w:u w:val="none"/>
        </w:rPr>
        <w:lastRenderedPageBreak/>
        <w:t>Name: Farmers’ Market API</w:t>
      </w:r>
    </w:p>
    <w:p w:rsidR="00D62E62" w:rsidRDefault="00D62E62" w:rsidP="00D62E62">
      <w:pPr>
        <w:pStyle w:val="ListParagraph"/>
        <w:rPr>
          <w:rStyle w:val="Hyperlink"/>
          <w:color w:val="auto"/>
          <w:u w:val="none"/>
        </w:rPr>
      </w:pPr>
      <w:r>
        <w:rPr>
          <w:rStyle w:val="Hyperlink"/>
          <w:color w:val="auto"/>
          <w:u w:val="none"/>
        </w:rPr>
        <w:t xml:space="preserve">Description: </w:t>
      </w:r>
      <w:r w:rsidR="00972463">
        <w:rPr>
          <w:rStyle w:val="Hyperlink"/>
          <w:color w:val="auto"/>
          <w:u w:val="none"/>
        </w:rPr>
        <w:t>Used to find the nearby ma</w:t>
      </w:r>
      <w:r w:rsidR="00654792">
        <w:rPr>
          <w:rStyle w:val="Hyperlink"/>
          <w:color w:val="auto"/>
          <w:u w:val="none"/>
        </w:rPr>
        <w:t>rkets, items sold in market and available timings of market.</w:t>
      </w:r>
    </w:p>
    <w:p w:rsidR="00D62E62" w:rsidRDefault="00D62E62" w:rsidP="00854707">
      <w:pPr>
        <w:pStyle w:val="ListParagraph"/>
        <w:rPr>
          <w:rStyle w:val="Hyperlink"/>
          <w:color w:val="auto"/>
          <w:u w:val="none"/>
        </w:rPr>
      </w:pPr>
      <w:r>
        <w:rPr>
          <w:rStyle w:val="Hyperlink"/>
          <w:color w:val="auto"/>
          <w:u w:val="none"/>
        </w:rPr>
        <w:t xml:space="preserve">URL: </w:t>
      </w:r>
      <w:hyperlink r:id="rId14" w:history="1">
        <w:r w:rsidR="00EB4FB5" w:rsidRPr="00F33D2A">
          <w:rPr>
            <w:rStyle w:val="Hyperlink"/>
          </w:rPr>
          <w:t>http://search.ams.usda.gov/FarmersMarkets/v1/data.svc?wsdl</w:t>
        </w:r>
      </w:hyperlink>
    </w:p>
    <w:p w:rsidR="00EB4FB5" w:rsidRDefault="00EB4FB5" w:rsidP="00854707">
      <w:pPr>
        <w:pStyle w:val="ListParagraph"/>
        <w:rPr>
          <w:rStyle w:val="Hyperlink"/>
          <w:color w:val="auto"/>
          <w:u w:val="none"/>
        </w:rPr>
      </w:pPr>
    </w:p>
    <w:p w:rsidR="00EB4FB5" w:rsidRDefault="00EB4FB5" w:rsidP="00EB4FB5">
      <w:pPr>
        <w:pStyle w:val="ListParagraph"/>
        <w:numPr>
          <w:ilvl w:val="0"/>
          <w:numId w:val="2"/>
        </w:numPr>
        <w:rPr>
          <w:rStyle w:val="Hyperlink"/>
          <w:color w:val="auto"/>
          <w:u w:val="none"/>
        </w:rPr>
      </w:pPr>
      <w:r>
        <w:rPr>
          <w:rStyle w:val="Hyperlink"/>
          <w:color w:val="auto"/>
          <w:u w:val="none"/>
        </w:rPr>
        <w:t>Name: Wikipedia API</w:t>
      </w:r>
    </w:p>
    <w:p w:rsidR="00EB4FB5" w:rsidRDefault="00EB4FB5" w:rsidP="00EB4FB5">
      <w:pPr>
        <w:pStyle w:val="ListParagraph"/>
        <w:rPr>
          <w:rStyle w:val="Hyperlink"/>
          <w:color w:val="auto"/>
          <w:u w:val="none"/>
        </w:rPr>
      </w:pPr>
      <w:r>
        <w:rPr>
          <w:rStyle w:val="Hyperlink"/>
          <w:color w:val="auto"/>
          <w:u w:val="none"/>
        </w:rPr>
        <w:t xml:space="preserve">Description: </w:t>
      </w:r>
      <w:r w:rsidR="00654792">
        <w:rPr>
          <w:rStyle w:val="Hyperlink"/>
          <w:color w:val="auto"/>
          <w:u w:val="none"/>
        </w:rPr>
        <w:t xml:space="preserve"> Used to </w:t>
      </w:r>
      <w:r w:rsidR="004E109F">
        <w:rPr>
          <w:rStyle w:val="Hyperlink"/>
          <w:color w:val="auto"/>
          <w:u w:val="none"/>
        </w:rPr>
        <w:t>get information about farming techniques.</w:t>
      </w:r>
    </w:p>
    <w:p w:rsidR="00EB4FB5" w:rsidRDefault="00EB4FB5" w:rsidP="00A87F9E">
      <w:pPr>
        <w:pStyle w:val="ListParagraph"/>
        <w:tabs>
          <w:tab w:val="left" w:pos="8468"/>
        </w:tabs>
        <w:rPr>
          <w:rStyle w:val="Hyperlink"/>
          <w:color w:val="auto"/>
          <w:u w:val="none"/>
        </w:rPr>
      </w:pPr>
      <w:r>
        <w:rPr>
          <w:rStyle w:val="Hyperlink"/>
          <w:color w:val="auto"/>
          <w:u w:val="none"/>
        </w:rPr>
        <w:t>URL:</w:t>
      </w:r>
      <w:r w:rsidR="00654792" w:rsidRPr="00654792">
        <w:t xml:space="preserve"> </w:t>
      </w:r>
      <w:hyperlink r:id="rId15" w:history="1">
        <w:r w:rsidR="00654792" w:rsidRPr="00F33D2A">
          <w:rPr>
            <w:rStyle w:val="Hyperlink"/>
          </w:rPr>
          <w:t>http://en.wikipedia.org/w/api.php</w:t>
        </w:r>
      </w:hyperlink>
      <w:r w:rsidR="00A87F9E">
        <w:rPr>
          <w:rStyle w:val="Hyperlink"/>
          <w:color w:val="auto"/>
          <w:u w:val="none"/>
        </w:rPr>
        <w:tab/>
      </w:r>
    </w:p>
    <w:p w:rsidR="004D284C" w:rsidRPr="004D284C" w:rsidRDefault="004D284C" w:rsidP="00A87F9E">
      <w:pPr>
        <w:pStyle w:val="ListParagraph"/>
        <w:jc w:val="right"/>
        <w:rPr>
          <w:rStyle w:val="Hyperlink"/>
          <w:color w:val="auto"/>
          <w:u w:val="none"/>
        </w:rPr>
      </w:pPr>
    </w:p>
    <w:p w:rsidR="00EB4FB5" w:rsidRDefault="00EB4FB5" w:rsidP="00EB4FB5">
      <w:pPr>
        <w:pStyle w:val="ListParagraph"/>
        <w:numPr>
          <w:ilvl w:val="0"/>
          <w:numId w:val="2"/>
        </w:numPr>
        <w:rPr>
          <w:rStyle w:val="Hyperlink"/>
          <w:color w:val="auto"/>
          <w:u w:val="none"/>
        </w:rPr>
      </w:pPr>
      <w:r>
        <w:rPr>
          <w:rStyle w:val="Hyperlink"/>
          <w:color w:val="auto"/>
          <w:u w:val="none"/>
        </w:rPr>
        <w:t>Name: Weather API</w:t>
      </w:r>
    </w:p>
    <w:p w:rsidR="00EB4FB5" w:rsidRDefault="00EB4FB5" w:rsidP="00EB4FB5">
      <w:pPr>
        <w:pStyle w:val="ListParagraph"/>
        <w:rPr>
          <w:rStyle w:val="Hyperlink"/>
          <w:color w:val="auto"/>
          <w:u w:val="none"/>
        </w:rPr>
      </w:pPr>
      <w:r>
        <w:rPr>
          <w:rStyle w:val="Hyperlink"/>
          <w:color w:val="auto"/>
          <w:u w:val="none"/>
        </w:rPr>
        <w:t xml:space="preserve">Description: </w:t>
      </w:r>
      <w:r w:rsidR="004D284C">
        <w:rPr>
          <w:rStyle w:val="Hyperlink"/>
          <w:color w:val="auto"/>
          <w:u w:val="none"/>
        </w:rPr>
        <w:t xml:space="preserve"> To get weather updates.</w:t>
      </w:r>
    </w:p>
    <w:p w:rsidR="00167DB5" w:rsidRDefault="00167DB5" w:rsidP="00363457">
      <w:pPr>
        <w:pStyle w:val="ListParagraph"/>
        <w:rPr>
          <w:rStyle w:val="Hyperlink"/>
          <w:color w:val="auto"/>
          <w:u w:val="none"/>
        </w:rPr>
      </w:pPr>
      <w:r>
        <w:rPr>
          <w:rStyle w:val="Hyperlink"/>
          <w:color w:val="auto"/>
          <w:u w:val="none"/>
        </w:rPr>
        <w:t xml:space="preserve">URL: </w:t>
      </w:r>
      <w:hyperlink r:id="rId16" w:history="1">
        <w:r w:rsidRPr="00F33D2A">
          <w:rPr>
            <w:rStyle w:val="Hyperlink"/>
          </w:rPr>
          <w:t>http://openweathermap.org/api</w:t>
        </w:r>
      </w:hyperlink>
    </w:p>
    <w:p w:rsidR="00E0191D" w:rsidRDefault="00E0191D" w:rsidP="00E0191D">
      <w:pPr>
        <w:rPr>
          <w:rStyle w:val="Hyperlink"/>
          <w:color w:val="auto"/>
          <w:u w:val="none"/>
        </w:rPr>
      </w:pPr>
    </w:p>
    <w:p w:rsidR="00E0191D" w:rsidRDefault="00E0191D" w:rsidP="00E0191D">
      <w:pPr>
        <w:pStyle w:val="ListParagraph"/>
        <w:numPr>
          <w:ilvl w:val="0"/>
          <w:numId w:val="2"/>
        </w:numPr>
        <w:rPr>
          <w:rStyle w:val="Hyperlink"/>
          <w:color w:val="auto"/>
          <w:u w:val="none"/>
        </w:rPr>
      </w:pPr>
      <w:r>
        <w:rPr>
          <w:rStyle w:val="Hyperlink"/>
          <w:color w:val="auto"/>
          <w:u w:val="none"/>
        </w:rPr>
        <w:t>Name: Google chart API</w:t>
      </w:r>
    </w:p>
    <w:p w:rsidR="00E0191D" w:rsidRDefault="00E0191D" w:rsidP="00E0191D">
      <w:pPr>
        <w:pStyle w:val="ListParagraph"/>
        <w:rPr>
          <w:rStyle w:val="Hyperlink"/>
          <w:color w:val="auto"/>
          <w:u w:val="none"/>
        </w:rPr>
      </w:pPr>
      <w:r>
        <w:rPr>
          <w:rStyle w:val="Hyperlink"/>
          <w:color w:val="auto"/>
          <w:u w:val="none"/>
        </w:rPr>
        <w:t>Description: To draw the charts.</w:t>
      </w:r>
    </w:p>
    <w:p w:rsidR="00E0191D" w:rsidRDefault="00E0191D" w:rsidP="00363DCC">
      <w:pPr>
        <w:pStyle w:val="ListParagraph"/>
        <w:rPr>
          <w:rStyle w:val="Hyperlink"/>
          <w:color w:val="auto"/>
          <w:u w:val="none"/>
        </w:rPr>
      </w:pPr>
      <w:r>
        <w:rPr>
          <w:rStyle w:val="Hyperlink"/>
          <w:color w:val="auto"/>
          <w:u w:val="none"/>
        </w:rPr>
        <w:t>URL:</w:t>
      </w:r>
      <w:r w:rsidR="00363DCC">
        <w:rPr>
          <w:rStyle w:val="Hyperlink"/>
          <w:color w:val="auto"/>
          <w:u w:val="none"/>
        </w:rPr>
        <w:t xml:space="preserve"> </w:t>
      </w:r>
      <w:hyperlink r:id="rId17" w:history="1">
        <w:r w:rsidR="00363DCC" w:rsidRPr="00F33D2A">
          <w:rPr>
            <w:rStyle w:val="Hyperlink"/>
          </w:rPr>
          <w:t>https://developers.google.com/chart/</w:t>
        </w:r>
      </w:hyperlink>
    </w:p>
    <w:p w:rsidR="002B6D7F" w:rsidRDefault="002B6D7F" w:rsidP="00363DCC">
      <w:pPr>
        <w:pStyle w:val="ListParagraph"/>
        <w:rPr>
          <w:rStyle w:val="Hyperlink"/>
          <w:color w:val="auto"/>
          <w:u w:val="none"/>
        </w:rPr>
      </w:pPr>
    </w:p>
    <w:p w:rsidR="002B6D7F" w:rsidRDefault="002B6D7F" w:rsidP="002B6D7F">
      <w:pPr>
        <w:pStyle w:val="ListParagraph"/>
        <w:numPr>
          <w:ilvl w:val="0"/>
          <w:numId w:val="2"/>
        </w:numPr>
        <w:rPr>
          <w:rStyle w:val="Hyperlink"/>
          <w:color w:val="auto"/>
          <w:u w:val="none"/>
        </w:rPr>
      </w:pPr>
      <w:r>
        <w:rPr>
          <w:rStyle w:val="Hyperlink"/>
          <w:color w:val="auto"/>
          <w:u w:val="none"/>
        </w:rPr>
        <w:t>Name: Facebook</w:t>
      </w:r>
    </w:p>
    <w:p w:rsidR="002B6D7F" w:rsidRDefault="002B6D7F" w:rsidP="002B6D7F">
      <w:pPr>
        <w:pStyle w:val="ListParagraph"/>
        <w:rPr>
          <w:rStyle w:val="Hyperlink"/>
          <w:color w:val="auto"/>
          <w:u w:val="none"/>
        </w:rPr>
      </w:pPr>
      <w:r>
        <w:rPr>
          <w:rStyle w:val="Hyperlink"/>
          <w:color w:val="auto"/>
          <w:u w:val="none"/>
        </w:rPr>
        <w:t xml:space="preserve">Description: To post updates on </w:t>
      </w:r>
      <w:proofErr w:type="spellStart"/>
      <w:r>
        <w:rPr>
          <w:rStyle w:val="Hyperlink"/>
          <w:color w:val="auto"/>
          <w:u w:val="none"/>
        </w:rPr>
        <w:t>facebook</w:t>
      </w:r>
      <w:proofErr w:type="spellEnd"/>
    </w:p>
    <w:p w:rsidR="00D62E62" w:rsidRPr="00995EE9" w:rsidRDefault="002B6D7F" w:rsidP="00995EE9">
      <w:pPr>
        <w:pStyle w:val="ListParagraph"/>
        <w:rPr>
          <w:rStyle w:val="Hyperlink"/>
          <w:color w:val="auto"/>
          <w:u w:val="none"/>
        </w:rPr>
      </w:pPr>
      <w:r>
        <w:rPr>
          <w:rStyle w:val="Hyperlink"/>
          <w:color w:val="auto"/>
          <w:u w:val="none"/>
        </w:rPr>
        <w:t>URL:</w:t>
      </w:r>
      <w:r w:rsidRPr="002B6D7F">
        <w:t xml:space="preserve"> </w:t>
      </w:r>
      <w:hyperlink r:id="rId18" w:history="1">
        <w:r w:rsidR="00995EE9" w:rsidRPr="00F33D2A">
          <w:rPr>
            <w:rStyle w:val="Hyperlink"/>
          </w:rPr>
          <w:t>https://developers.facebook.com/docs/</w:t>
        </w:r>
      </w:hyperlink>
    </w:p>
    <w:p w:rsidR="005C5C89" w:rsidRDefault="005C5C89" w:rsidP="0096164E">
      <w:pPr>
        <w:rPr>
          <w:b/>
        </w:rPr>
      </w:pPr>
    </w:p>
    <w:p w:rsidR="0096164E" w:rsidRPr="00A26DCB" w:rsidRDefault="0096164E" w:rsidP="0096164E">
      <w:pPr>
        <w:rPr>
          <w:b/>
        </w:rPr>
      </w:pPr>
      <w:r w:rsidRPr="00A26DCB">
        <w:rPr>
          <w:b/>
        </w:rPr>
        <w:t xml:space="preserve"> New Services to be built:</w:t>
      </w:r>
    </w:p>
    <w:p w:rsidR="00D5164E" w:rsidRDefault="001C1EA8" w:rsidP="0096164E">
      <w:r>
        <w:rPr>
          <w:b/>
        </w:rPr>
        <w:t xml:space="preserve">1. </w:t>
      </w:r>
      <w:r w:rsidR="00D5164E" w:rsidRPr="00A26DCB">
        <w:rPr>
          <w:b/>
        </w:rPr>
        <w:t>Get Items Information:</w:t>
      </w:r>
      <w:r w:rsidR="00D5164E">
        <w:t xml:space="preserve"> This service provides the details of item like </w:t>
      </w:r>
      <w:r w:rsidR="00363457">
        <w:t>quantity available, price of item, sold by which farmer.</w:t>
      </w:r>
    </w:p>
    <w:p w:rsidR="00DF2CAF" w:rsidRDefault="00DF2CAF" w:rsidP="0096164E">
      <w:r w:rsidRPr="005C748B">
        <w:rPr>
          <w:b/>
        </w:rPr>
        <w:t xml:space="preserve">Input: </w:t>
      </w:r>
      <w:r>
        <w:t>Enter Item</w:t>
      </w:r>
    </w:p>
    <w:p w:rsidR="00DF2CAF" w:rsidRDefault="00DF2CAF" w:rsidP="0096164E">
      <w:r w:rsidRPr="005C748B">
        <w:rPr>
          <w:b/>
        </w:rPr>
        <w:t>Output:</w:t>
      </w:r>
      <w:r>
        <w:t xml:space="preserve"> Quantity available, price and farmer name.</w:t>
      </w:r>
    </w:p>
    <w:p w:rsidR="00E0191D" w:rsidRDefault="00E0191D" w:rsidP="0096164E">
      <w:r w:rsidRPr="00E0191D">
        <w:rPr>
          <w:b/>
        </w:rPr>
        <w:t>Exception:</w:t>
      </w:r>
      <w:r>
        <w:rPr>
          <w:b/>
        </w:rPr>
        <w:t xml:space="preserve"> </w:t>
      </w:r>
      <w:r w:rsidR="00871EBA">
        <w:t>If entered item is not available in database, it provides information that there is no information about this item.</w:t>
      </w:r>
    </w:p>
    <w:p w:rsidR="00995EE9" w:rsidRPr="00995EE9" w:rsidRDefault="00995EE9" w:rsidP="0096164E">
      <w:pPr>
        <w:rPr>
          <w:b/>
        </w:rPr>
      </w:pPr>
      <w:r w:rsidRPr="00995EE9">
        <w:rPr>
          <w:b/>
        </w:rPr>
        <w:t>Class Diagram:</w:t>
      </w:r>
    </w:p>
    <w:p w:rsidR="00995EE9" w:rsidRDefault="00995EE9" w:rsidP="00995EE9"/>
    <w:p w:rsidR="007C56BC" w:rsidRDefault="007C56BC" w:rsidP="007C56BC"/>
    <w:p w:rsidR="007C56BC" w:rsidRDefault="007C56BC" w:rsidP="007C56BC">
      <w:r>
        <w:object w:dxaOrig="10200" w:dyaOrig="1996">
          <v:shape id="_x0000_i1025" type="#_x0000_t75" style="width:468pt;height:91.5pt" o:ole="">
            <v:imagedata r:id="rId19" o:title=""/>
          </v:shape>
          <o:OLEObject Type="Embed" ProgID="Visio.Drawing.15" ShapeID="_x0000_i1025" DrawAspect="Content" ObjectID="_1473880579" r:id="rId20"/>
        </w:object>
      </w:r>
    </w:p>
    <w:p w:rsidR="007C56BC" w:rsidRDefault="007C56BC" w:rsidP="007C56BC">
      <w:r>
        <w:t xml:space="preserve">                                                                 </w:t>
      </w:r>
    </w:p>
    <w:p w:rsidR="007C56BC" w:rsidRDefault="007C56BC" w:rsidP="007C56BC">
      <w:r>
        <w:t xml:space="preserve">                                                                 Class diagram for product</w:t>
      </w:r>
      <w:r>
        <w:t xml:space="preserve"> search</w:t>
      </w:r>
    </w:p>
    <w:p w:rsidR="00E36BA5" w:rsidRDefault="00E36BA5" w:rsidP="007C56BC"/>
    <w:p w:rsidR="00E36BA5" w:rsidRDefault="00E36BA5" w:rsidP="007C56BC">
      <w:pPr>
        <w:rPr>
          <w:b/>
        </w:rPr>
      </w:pPr>
      <w:r w:rsidRPr="00E36BA5">
        <w:rPr>
          <w:b/>
        </w:rPr>
        <w:t>Sequence Diagram:</w:t>
      </w:r>
    </w:p>
    <w:p w:rsidR="00E36BA5" w:rsidRDefault="00E36BA5" w:rsidP="00E36BA5">
      <w:r>
        <w:object w:dxaOrig="6691" w:dyaOrig="6106">
          <v:shape id="_x0000_i1026" type="#_x0000_t75" style="width:334.5pt;height:305.25pt" o:ole="">
            <v:imagedata r:id="rId21" o:title=""/>
          </v:shape>
          <o:OLEObject Type="Embed" ProgID="Visio.Drawing.15" ShapeID="_x0000_i1026" DrawAspect="Content" ObjectID="_1473880580" r:id="rId22"/>
        </w:object>
      </w:r>
    </w:p>
    <w:p w:rsidR="00E36BA5" w:rsidRPr="00E36BA5" w:rsidRDefault="00E36BA5" w:rsidP="00E36BA5">
      <w:pPr>
        <w:rPr>
          <w:b/>
        </w:rPr>
      </w:pPr>
      <w:r>
        <w:t xml:space="preserve">                        Sequence diagram for Service Product information</w:t>
      </w:r>
    </w:p>
    <w:p w:rsidR="007E4D28" w:rsidRPr="00E0191D" w:rsidRDefault="007E4D28" w:rsidP="0096164E"/>
    <w:p w:rsidR="00A87F9E" w:rsidRDefault="00621DBC" w:rsidP="0096164E">
      <w:r>
        <w:rPr>
          <w:b/>
        </w:rPr>
        <w:t xml:space="preserve">2. </w:t>
      </w:r>
      <w:r w:rsidR="00A87F9E" w:rsidRPr="00A26DCB">
        <w:rPr>
          <w:b/>
        </w:rPr>
        <w:t xml:space="preserve">Get </w:t>
      </w:r>
      <w:r w:rsidR="004A79CA" w:rsidRPr="00A26DCB">
        <w:rPr>
          <w:b/>
        </w:rPr>
        <w:t>Best Price of Item:</w:t>
      </w:r>
      <w:r w:rsidR="004A79CA">
        <w:t xml:space="preserve"> This service provides the best price for item and the farmer who is selling this item.</w:t>
      </w:r>
    </w:p>
    <w:p w:rsidR="005C748B" w:rsidRDefault="005C748B" w:rsidP="0096164E">
      <w:r w:rsidRPr="00BC4838">
        <w:rPr>
          <w:b/>
        </w:rPr>
        <w:t>Input:</w:t>
      </w:r>
      <w:r>
        <w:t xml:space="preserve"> Enter Item</w:t>
      </w:r>
    </w:p>
    <w:p w:rsidR="005C748B" w:rsidRDefault="005C748B" w:rsidP="0096164E">
      <w:r w:rsidRPr="00BC4838">
        <w:rPr>
          <w:b/>
        </w:rPr>
        <w:t>Output:</w:t>
      </w:r>
      <w:r>
        <w:t xml:space="preserve"> Best price for an item and the farmer name who is selling the item.</w:t>
      </w:r>
    </w:p>
    <w:p w:rsidR="0096164E" w:rsidRDefault="00F61694" w:rsidP="0096164E">
      <w:r w:rsidRPr="00E0191D">
        <w:rPr>
          <w:b/>
        </w:rPr>
        <w:lastRenderedPageBreak/>
        <w:t>Exception:</w:t>
      </w:r>
      <w:r>
        <w:rPr>
          <w:b/>
        </w:rPr>
        <w:t xml:space="preserve"> </w:t>
      </w:r>
      <w:r>
        <w:t>If entered item is not available in database, it provides information that there is no information about this item.</w:t>
      </w:r>
    </w:p>
    <w:p w:rsidR="005406F6" w:rsidRPr="00D62907" w:rsidRDefault="00E54034" w:rsidP="005406F6">
      <w:pPr>
        <w:rPr>
          <w:b/>
        </w:rPr>
      </w:pPr>
      <w:r w:rsidRPr="00E54034">
        <w:rPr>
          <w:b/>
        </w:rPr>
        <w:t>Class Diagram:</w:t>
      </w:r>
    </w:p>
    <w:p w:rsidR="005406F6" w:rsidRDefault="005406F6" w:rsidP="005406F6">
      <w:r>
        <w:t xml:space="preserve">                                  </w:t>
      </w:r>
      <w:r>
        <w:object w:dxaOrig="3631" w:dyaOrig="1755">
          <v:shape id="_x0000_i1027" type="#_x0000_t75" style="width:181.5pt;height:87.75pt" o:ole="">
            <v:imagedata r:id="rId23" o:title=""/>
          </v:shape>
          <o:OLEObject Type="Embed" ProgID="Visio.Drawing.15" ShapeID="_x0000_i1027" DrawAspect="Content" ObjectID="_1473880581" r:id="rId24"/>
        </w:object>
      </w:r>
    </w:p>
    <w:p w:rsidR="005406F6" w:rsidRDefault="005406F6" w:rsidP="005406F6">
      <w:r>
        <w:t xml:space="preserve">                </w:t>
      </w:r>
    </w:p>
    <w:p w:rsidR="00E54034" w:rsidRDefault="005406F6" w:rsidP="0096164E">
      <w:r>
        <w:t xml:space="preserve">                                </w:t>
      </w:r>
      <w:r w:rsidR="00D62907">
        <w:t xml:space="preserve">         </w:t>
      </w:r>
      <w:r>
        <w:t xml:space="preserve"> Class Diagram for Service Best Price</w:t>
      </w:r>
    </w:p>
    <w:p w:rsidR="00E54034" w:rsidRDefault="00E54034" w:rsidP="0096164E">
      <w:r>
        <w:t>Sequence Diagram:</w:t>
      </w:r>
    </w:p>
    <w:p w:rsidR="00840DBE" w:rsidRDefault="00840DBE" w:rsidP="00840DBE">
      <w:r>
        <w:t xml:space="preserve">                                                   </w:t>
      </w:r>
      <w:r>
        <w:object w:dxaOrig="10920" w:dyaOrig="6945">
          <v:shape id="_x0000_i1028" type="#_x0000_t75" style="width:468pt;height:297.75pt" o:ole="">
            <v:imagedata r:id="rId25" o:title=""/>
          </v:shape>
          <o:OLEObject Type="Embed" ProgID="Visio.Drawing.15" ShapeID="_x0000_i1028" DrawAspect="Content" ObjectID="_1473880582" r:id="rId26"/>
        </w:object>
      </w:r>
    </w:p>
    <w:p w:rsidR="00840DBE" w:rsidRDefault="00840DBE" w:rsidP="00840DBE">
      <w:r>
        <w:t xml:space="preserve">                                                      Sequence Diagram for Best Price  </w:t>
      </w:r>
    </w:p>
    <w:p w:rsidR="001B23F6" w:rsidRDefault="001B23F6" w:rsidP="00840DBE"/>
    <w:p w:rsidR="001B23F6" w:rsidRPr="001B23F6" w:rsidRDefault="001B23F6" w:rsidP="00840DBE">
      <w:pPr>
        <w:rPr>
          <w:b/>
        </w:rPr>
      </w:pPr>
    </w:p>
    <w:p w:rsidR="001D7046" w:rsidRDefault="001D7046" w:rsidP="0096164E">
      <w:pPr>
        <w:rPr>
          <w:b/>
        </w:rPr>
      </w:pPr>
      <w:r w:rsidRPr="001D7046">
        <w:rPr>
          <w:b/>
        </w:rPr>
        <w:t>Design of Mobile Client:</w:t>
      </w:r>
    </w:p>
    <w:p w:rsidR="001D7046" w:rsidRDefault="001D7046" w:rsidP="0096164E">
      <w:r>
        <w:lastRenderedPageBreak/>
        <w:t>Technologies used to develop this application are:</w:t>
      </w:r>
    </w:p>
    <w:p w:rsidR="002D2AD1" w:rsidRDefault="002D2AD1" w:rsidP="0096164E">
      <w:pPr>
        <w:rPr>
          <w:b/>
        </w:rPr>
      </w:pPr>
      <w:r w:rsidRPr="002D2AD1">
        <w:rPr>
          <w:b/>
        </w:rPr>
        <w:t>For Frontend design:</w:t>
      </w:r>
    </w:p>
    <w:p w:rsidR="002D2AD1" w:rsidRPr="00B0173B" w:rsidRDefault="002D2AD1" w:rsidP="0096164E">
      <w:r w:rsidRPr="00B0173B">
        <w:t>JQuery, Twitter Bootstrap, HTML5, CSS</w:t>
      </w:r>
    </w:p>
    <w:p w:rsidR="002D2AD1" w:rsidRDefault="002D2AD1" w:rsidP="0096164E">
      <w:pPr>
        <w:rPr>
          <w:b/>
        </w:rPr>
      </w:pPr>
      <w:r>
        <w:rPr>
          <w:b/>
        </w:rPr>
        <w:t>For Server side Coding and developing Web Services:</w:t>
      </w:r>
    </w:p>
    <w:p w:rsidR="002D2AD1" w:rsidRDefault="002D2AD1" w:rsidP="0096164E">
      <w:r w:rsidRPr="00B0173B">
        <w:t>C# ASP.Net</w:t>
      </w:r>
    </w:p>
    <w:p w:rsidR="00B0173B" w:rsidRDefault="00B0173B" w:rsidP="0096164E">
      <w:pPr>
        <w:rPr>
          <w:b/>
        </w:rPr>
      </w:pPr>
      <w:r w:rsidRPr="00350BF0">
        <w:rPr>
          <w:b/>
        </w:rPr>
        <w:t>Database</w:t>
      </w:r>
      <w:r w:rsidR="00350BF0">
        <w:rPr>
          <w:b/>
        </w:rPr>
        <w:t>:</w:t>
      </w:r>
    </w:p>
    <w:p w:rsidR="00350BF0" w:rsidRPr="00350BF0" w:rsidRDefault="002333E4" w:rsidP="0096164E">
      <w:pPr>
        <w:rPr>
          <w:b/>
        </w:rPr>
      </w:pPr>
      <w:r>
        <w:rPr>
          <w:b/>
        </w:rPr>
        <w:t xml:space="preserve">Microsoft </w:t>
      </w:r>
      <w:r w:rsidR="00350BF0">
        <w:rPr>
          <w:b/>
        </w:rPr>
        <w:t>SQL Server 2008.</w:t>
      </w:r>
    </w:p>
    <w:p w:rsidR="00B0173B" w:rsidRPr="00B0173B" w:rsidRDefault="00166608" w:rsidP="00B0173B">
      <w:pPr>
        <w:rPr>
          <w:b/>
        </w:rPr>
      </w:pPr>
      <w:r w:rsidRPr="00166608">
        <w:rPr>
          <w:b/>
        </w:rPr>
        <w:t>Scrum do Link:</w:t>
      </w:r>
    </w:p>
    <w:p w:rsidR="00914A68" w:rsidRDefault="0096164E" w:rsidP="0096164E">
      <w:r>
        <w:t xml:space="preserve"> </w:t>
      </w:r>
      <w:hyperlink r:id="rId27" w:history="1">
        <w:r w:rsidR="00D53799" w:rsidRPr="00F33D2A">
          <w:rPr>
            <w:rStyle w:val="Hyperlink"/>
          </w:rPr>
          <w:t>http://www.scrumdo.com/organization/umkc_ase/dashboard</w:t>
        </w:r>
      </w:hyperlink>
    </w:p>
    <w:p w:rsidR="00D53799" w:rsidRDefault="00D53799" w:rsidP="0096164E"/>
    <w:p w:rsidR="001D7046" w:rsidRPr="005F7E95" w:rsidRDefault="0051464D" w:rsidP="0096164E">
      <w:pPr>
        <w:rPr>
          <w:b/>
        </w:rPr>
      </w:pPr>
      <w:r w:rsidRPr="005F7E95">
        <w:rPr>
          <w:b/>
        </w:rPr>
        <w:t>Team Members:</w:t>
      </w:r>
    </w:p>
    <w:p w:rsidR="0051464D" w:rsidRDefault="0051464D" w:rsidP="0096164E">
      <w:proofErr w:type="spellStart"/>
      <w:r>
        <w:t>Vijaya</w:t>
      </w:r>
      <w:proofErr w:type="spellEnd"/>
      <w:r>
        <w:t xml:space="preserve"> </w:t>
      </w:r>
      <w:proofErr w:type="spellStart"/>
      <w:r>
        <w:t>Bhaskerreddy</w:t>
      </w:r>
      <w:proofErr w:type="spellEnd"/>
      <w:r>
        <w:t xml:space="preserve"> </w:t>
      </w:r>
      <w:proofErr w:type="spellStart"/>
      <w:r>
        <w:t>singi</w:t>
      </w:r>
      <w:proofErr w:type="spellEnd"/>
      <w:r>
        <w:t xml:space="preserve"> </w:t>
      </w:r>
      <w:proofErr w:type="spellStart"/>
      <w:r>
        <w:t>reddy</w:t>
      </w:r>
      <w:proofErr w:type="spellEnd"/>
      <w:r>
        <w:t xml:space="preserve"> (class id 53)</w:t>
      </w:r>
    </w:p>
    <w:p w:rsidR="0051464D" w:rsidRDefault="0051464D" w:rsidP="0096164E">
      <w:r>
        <w:t xml:space="preserve">Bharat </w:t>
      </w:r>
      <w:proofErr w:type="spellStart"/>
      <w:r>
        <w:t>Viswanadham</w:t>
      </w:r>
      <w:proofErr w:type="spellEnd"/>
      <w:r>
        <w:t xml:space="preserve"> (class id 47)</w:t>
      </w:r>
    </w:p>
    <w:p w:rsidR="0051464D" w:rsidRDefault="0051464D" w:rsidP="0096164E">
      <w:r>
        <w:t xml:space="preserve">Vamsi Krishnam Raju </w:t>
      </w:r>
      <w:proofErr w:type="spellStart"/>
      <w:r>
        <w:t>Tirumalaraju</w:t>
      </w:r>
      <w:proofErr w:type="spellEnd"/>
      <w:r>
        <w:t xml:space="preserve"> (class id 38)</w:t>
      </w:r>
    </w:p>
    <w:p w:rsidR="0051464D" w:rsidRDefault="0051464D" w:rsidP="0096164E">
      <w:r>
        <w:t xml:space="preserve">Vijay </w:t>
      </w:r>
      <w:proofErr w:type="spellStart"/>
      <w:r>
        <w:t>Akkinepally</w:t>
      </w:r>
      <w:proofErr w:type="spellEnd"/>
      <w:r>
        <w:t xml:space="preserve"> (class id 1)</w:t>
      </w:r>
    </w:p>
    <w:p w:rsidR="005F7E95" w:rsidRPr="005F7E95" w:rsidRDefault="005F7E95" w:rsidP="0096164E">
      <w:pPr>
        <w:rPr>
          <w:b/>
        </w:rPr>
      </w:pPr>
      <w:r w:rsidRPr="005F7E95">
        <w:rPr>
          <w:b/>
        </w:rPr>
        <w:t>References:</w:t>
      </w:r>
    </w:p>
    <w:p w:rsidR="005F7E95" w:rsidRDefault="005F7E95" w:rsidP="005F7E95">
      <w:hyperlink r:id="rId28" w:history="1">
        <w:r w:rsidRPr="00F33D2A">
          <w:rPr>
            <w:rStyle w:val="Hyperlink"/>
          </w:rPr>
          <w:t>http://search.ams.usda.gov/farmersmarkets/</w:t>
        </w:r>
      </w:hyperlink>
    </w:p>
    <w:p w:rsidR="004C73A5" w:rsidRDefault="004C73A5" w:rsidP="005F7E95">
      <w:hyperlink r:id="rId29" w:history="1">
        <w:r w:rsidRPr="00F33D2A">
          <w:rPr>
            <w:rStyle w:val="Hyperlink"/>
          </w:rPr>
          <w:t>http://www.w3schools.com/</w:t>
        </w:r>
      </w:hyperlink>
    </w:p>
    <w:p w:rsidR="004C73A5" w:rsidRDefault="004C73A5" w:rsidP="005F7E95">
      <w:hyperlink r:id="rId30" w:history="1">
        <w:r w:rsidRPr="00F33D2A">
          <w:rPr>
            <w:rStyle w:val="Hyperlink"/>
          </w:rPr>
          <w:t>http://msdn.microsoft.com/en-us/library/341zb1z3(v=vs.90).aspx</w:t>
        </w:r>
      </w:hyperlink>
    </w:p>
    <w:p w:rsidR="0051464D" w:rsidRDefault="0051464D" w:rsidP="0096164E"/>
    <w:p w:rsidR="0051464D" w:rsidRDefault="0051464D" w:rsidP="0096164E"/>
    <w:sectPr w:rsidR="0051464D">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90328" w:rsidRDefault="00590328" w:rsidP="00200766">
      <w:pPr>
        <w:spacing w:after="0" w:line="240" w:lineRule="auto"/>
      </w:pPr>
      <w:r>
        <w:separator/>
      </w:r>
    </w:p>
  </w:endnote>
  <w:endnote w:type="continuationSeparator" w:id="0">
    <w:p w:rsidR="00590328" w:rsidRDefault="00590328" w:rsidP="0020076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90328" w:rsidRDefault="00590328" w:rsidP="00200766">
      <w:pPr>
        <w:spacing w:after="0" w:line="240" w:lineRule="auto"/>
      </w:pPr>
      <w:r>
        <w:separator/>
      </w:r>
    </w:p>
  </w:footnote>
  <w:footnote w:type="continuationSeparator" w:id="0">
    <w:p w:rsidR="00590328" w:rsidRDefault="00590328" w:rsidP="00200766">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13E269A"/>
    <w:multiLevelType w:val="hybridMultilevel"/>
    <w:tmpl w:val="3A28988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1BDB5DFF"/>
    <w:multiLevelType w:val="hybridMultilevel"/>
    <w:tmpl w:val="45A89B5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33935EAE"/>
    <w:multiLevelType w:val="hybridMultilevel"/>
    <w:tmpl w:val="2BACE8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5602425A"/>
    <w:multiLevelType w:val="hybridMultilevel"/>
    <w:tmpl w:val="AAF2A10E"/>
    <w:lvl w:ilvl="0" w:tplc="27A8DA14">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7AA31908"/>
    <w:multiLevelType w:val="hybridMultilevel"/>
    <w:tmpl w:val="3E3E514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 w:numId="2">
    <w:abstractNumId w:val="1"/>
  </w:num>
  <w:num w:numId="3">
    <w:abstractNumId w:val="2"/>
  </w:num>
  <w:num w:numId="4">
    <w:abstractNumId w:val="3"/>
  </w:num>
  <w:num w:numId="5">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C29B5"/>
    <w:rsid w:val="00061AC1"/>
    <w:rsid w:val="000739A7"/>
    <w:rsid w:val="00082E22"/>
    <w:rsid w:val="001474D7"/>
    <w:rsid w:val="00166533"/>
    <w:rsid w:val="00166608"/>
    <w:rsid w:val="00167DB5"/>
    <w:rsid w:val="00177DC2"/>
    <w:rsid w:val="00184CF4"/>
    <w:rsid w:val="00195490"/>
    <w:rsid w:val="001B23F6"/>
    <w:rsid w:val="001C1EA8"/>
    <w:rsid w:val="001D7046"/>
    <w:rsid w:val="001F09C2"/>
    <w:rsid w:val="001F74D0"/>
    <w:rsid w:val="00200766"/>
    <w:rsid w:val="00203115"/>
    <w:rsid w:val="002333E4"/>
    <w:rsid w:val="002357F1"/>
    <w:rsid w:val="00274D08"/>
    <w:rsid w:val="00283EDE"/>
    <w:rsid w:val="002B2407"/>
    <w:rsid w:val="002B6D7F"/>
    <w:rsid w:val="002D2AD1"/>
    <w:rsid w:val="002E7B17"/>
    <w:rsid w:val="00350BF0"/>
    <w:rsid w:val="00355CE1"/>
    <w:rsid w:val="00363457"/>
    <w:rsid w:val="00363DCC"/>
    <w:rsid w:val="003656D2"/>
    <w:rsid w:val="003D5D2C"/>
    <w:rsid w:val="00470FEC"/>
    <w:rsid w:val="00487BB4"/>
    <w:rsid w:val="004A3DE9"/>
    <w:rsid w:val="004A79CA"/>
    <w:rsid w:val="004B70FA"/>
    <w:rsid w:val="004C70D2"/>
    <w:rsid w:val="004C73A5"/>
    <w:rsid w:val="004D284C"/>
    <w:rsid w:val="004E109F"/>
    <w:rsid w:val="005138DB"/>
    <w:rsid w:val="0051464D"/>
    <w:rsid w:val="005406F6"/>
    <w:rsid w:val="00542ACD"/>
    <w:rsid w:val="00590328"/>
    <w:rsid w:val="005B172C"/>
    <w:rsid w:val="005C5C89"/>
    <w:rsid w:val="005C748B"/>
    <w:rsid w:val="005F23AB"/>
    <w:rsid w:val="005F7E95"/>
    <w:rsid w:val="00606EC7"/>
    <w:rsid w:val="00621DBC"/>
    <w:rsid w:val="00654792"/>
    <w:rsid w:val="00690EA1"/>
    <w:rsid w:val="006E0DF3"/>
    <w:rsid w:val="0070285C"/>
    <w:rsid w:val="0078692B"/>
    <w:rsid w:val="00787782"/>
    <w:rsid w:val="007C56BC"/>
    <w:rsid w:val="007E4D28"/>
    <w:rsid w:val="00813EA5"/>
    <w:rsid w:val="00840DBE"/>
    <w:rsid w:val="00844C8A"/>
    <w:rsid w:val="00854707"/>
    <w:rsid w:val="008673A4"/>
    <w:rsid w:val="00871EBA"/>
    <w:rsid w:val="008D759A"/>
    <w:rsid w:val="008E0FF0"/>
    <w:rsid w:val="00914A68"/>
    <w:rsid w:val="0096164E"/>
    <w:rsid w:val="00972463"/>
    <w:rsid w:val="009867FB"/>
    <w:rsid w:val="00995EE9"/>
    <w:rsid w:val="00A26DCB"/>
    <w:rsid w:val="00A540A9"/>
    <w:rsid w:val="00A551B7"/>
    <w:rsid w:val="00A56654"/>
    <w:rsid w:val="00A87F9E"/>
    <w:rsid w:val="00B0173B"/>
    <w:rsid w:val="00B73CEF"/>
    <w:rsid w:val="00BC29B5"/>
    <w:rsid w:val="00BC4838"/>
    <w:rsid w:val="00C0408D"/>
    <w:rsid w:val="00C0469B"/>
    <w:rsid w:val="00C05919"/>
    <w:rsid w:val="00C11096"/>
    <w:rsid w:val="00C244CF"/>
    <w:rsid w:val="00C5703A"/>
    <w:rsid w:val="00C74881"/>
    <w:rsid w:val="00D003E5"/>
    <w:rsid w:val="00D11410"/>
    <w:rsid w:val="00D5164E"/>
    <w:rsid w:val="00D53799"/>
    <w:rsid w:val="00D5708A"/>
    <w:rsid w:val="00D62907"/>
    <w:rsid w:val="00D62E62"/>
    <w:rsid w:val="00D816BA"/>
    <w:rsid w:val="00D971D9"/>
    <w:rsid w:val="00DE111D"/>
    <w:rsid w:val="00DE4438"/>
    <w:rsid w:val="00DF2CAF"/>
    <w:rsid w:val="00E0191D"/>
    <w:rsid w:val="00E1187B"/>
    <w:rsid w:val="00E36BA5"/>
    <w:rsid w:val="00E54034"/>
    <w:rsid w:val="00E55FC0"/>
    <w:rsid w:val="00E87A10"/>
    <w:rsid w:val="00EA7484"/>
    <w:rsid w:val="00EB4FB5"/>
    <w:rsid w:val="00EC6409"/>
    <w:rsid w:val="00F00067"/>
    <w:rsid w:val="00F134D5"/>
    <w:rsid w:val="00F61694"/>
    <w:rsid w:val="00F77677"/>
    <w:rsid w:val="00FE385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7850C83B-181E-4BE5-9055-8111BF81B48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E55FC0"/>
    <w:pPr>
      <w:ind w:left="720"/>
      <w:contextualSpacing/>
    </w:pPr>
  </w:style>
  <w:style w:type="paragraph" w:styleId="Header">
    <w:name w:val="header"/>
    <w:basedOn w:val="Normal"/>
    <w:link w:val="HeaderChar"/>
    <w:uiPriority w:val="99"/>
    <w:unhideWhenUsed/>
    <w:rsid w:val="00200766"/>
    <w:pPr>
      <w:tabs>
        <w:tab w:val="center" w:pos="4680"/>
        <w:tab w:val="right" w:pos="9360"/>
      </w:tabs>
      <w:spacing w:after="0" w:line="240" w:lineRule="auto"/>
    </w:pPr>
  </w:style>
  <w:style w:type="character" w:customStyle="1" w:styleId="HeaderChar">
    <w:name w:val="Header Char"/>
    <w:basedOn w:val="DefaultParagraphFont"/>
    <w:link w:val="Header"/>
    <w:uiPriority w:val="99"/>
    <w:rsid w:val="00200766"/>
  </w:style>
  <w:style w:type="paragraph" w:styleId="Footer">
    <w:name w:val="footer"/>
    <w:basedOn w:val="Normal"/>
    <w:link w:val="FooterChar"/>
    <w:uiPriority w:val="99"/>
    <w:unhideWhenUsed/>
    <w:rsid w:val="00200766"/>
    <w:pPr>
      <w:tabs>
        <w:tab w:val="center" w:pos="4680"/>
        <w:tab w:val="right" w:pos="9360"/>
      </w:tabs>
      <w:spacing w:after="0" w:line="240" w:lineRule="auto"/>
    </w:pPr>
  </w:style>
  <w:style w:type="character" w:customStyle="1" w:styleId="FooterChar">
    <w:name w:val="Footer Char"/>
    <w:basedOn w:val="DefaultParagraphFont"/>
    <w:link w:val="Footer"/>
    <w:uiPriority w:val="99"/>
    <w:rsid w:val="00200766"/>
  </w:style>
  <w:style w:type="character" w:styleId="Hyperlink">
    <w:name w:val="Hyperlink"/>
    <w:basedOn w:val="DefaultParagraphFont"/>
    <w:uiPriority w:val="99"/>
    <w:unhideWhenUsed/>
    <w:rsid w:val="00C244CF"/>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716386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1.vsdx"/><Relationship Id="rId13" Type="http://schemas.openxmlformats.org/officeDocument/2006/relationships/hyperlink" Target="https://developers.google.com/maps/documentation/javascript/tutorial" TargetMode="External"/><Relationship Id="rId18" Type="http://schemas.openxmlformats.org/officeDocument/2006/relationships/hyperlink" Target="https://developers.facebook.com/docs/" TargetMode="External"/><Relationship Id="rId26" Type="http://schemas.openxmlformats.org/officeDocument/2006/relationships/package" Target="embeddings/Microsoft_Visio_Drawing7.vsdx"/><Relationship Id="rId3" Type="http://schemas.openxmlformats.org/officeDocument/2006/relationships/settings" Target="settings.xml"/><Relationship Id="rId21" Type="http://schemas.openxmlformats.org/officeDocument/2006/relationships/image" Target="media/image5.emf"/><Relationship Id="rId7" Type="http://schemas.openxmlformats.org/officeDocument/2006/relationships/image" Target="media/image1.emf"/><Relationship Id="rId12" Type="http://schemas.openxmlformats.org/officeDocument/2006/relationships/package" Target="embeddings/Microsoft_Visio_Drawing3.vsdx"/><Relationship Id="rId17" Type="http://schemas.openxmlformats.org/officeDocument/2006/relationships/hyperlink" Target="https://developers.google.com/chart/" TargetMode="External"/><Relationship Id="rId25" Type="http://schemas.openxmlformats.org/officeDocument/2006/relationships/image" Target="media/image7.emf"/><Relationship Id="rId2" Type="http://schemas.openxmlformats.org/officeDocument/2006/relationships/styles" Target="styles.xml"/><Relationship Id="rId16" Type="http://schemas.openxmlformats.org/officeDocument/2006/relationships/hyperlink" Target="http://openweathermap.org/api" TargetMode="External"/><Relationship Id="rId20" Type="http://schemas.openxmlformats.org/officeDocument/2006/relationships/package" Target="embeddings/Microsoft_Visio_Drawing4.vsdx"/><Relationship Id="rId29" Type="http://schemas.openxmlformats.org/officeDocument/2006/relationships/hyperlink" Target="http://www.w3schools.com/" TargetMode="Externa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24" Type="http://schemas.openxmlformats.org/officeDocument/2006/relationships/package" Target="embeddings/Microsoft_Visio_Drawing6.vsdx"/><Relationship Id="rId32" Type="http://schemas.openxmlformats.org/officeDocument/2006/relationships/theme" Target="theme/theme1.xml"/><Relationship Id="rId5" Type="http://schemas.openxmlformats.org/officeDocument/2006/relationships/footnotes" Target="footnotes.xml"/><Relationship Id="rId15" Type="http://schemas.openxmlformats.org/officeDocument/2006/relationships/hyperlink" Target="http://en.wikipedia.org/w/api.php" TargetMode="External"/><Relationship Id="rId23" Type="http://schemas.openxmlformats.org/officeDocument/2006/relationships/image" Target="media/image6.emf"/><Relationship Id="rId28" Type="http://schemas.openxmlformats.org/officeDocument/2006/relationships/hyperlink" Target="http://search.ams.usda.gov/farmersmarkets/" TargetMode="External"/><Relationship Id="rId10" Type="http://schemas.openxmlformats.org/officeDocument/2006/relationships/package" Target="embeddings/Microsoft_Visio_Drawing2.vsdx"/><Relationship Id="rId19" Type="http://schemas.openxmlformats.org/officeDocument/2006/relationships/image" Target="media/image4.emf"/><Relationship Id="rId31"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hyperlink" Target="http://search.ams.usda.gov/FarmersMarkets/v1/data.svc?wsdl" TargetMode="External"/><Relationship Id="rId22" Type="http://schemas.openxmlformats.org/officeDocument/2006/relationships/package" Target="embeddings/Microsoft_Visio_Drawing5.vsdx"/><Relationship Id="rId27" Type="http://schemas.openxmlformats.org/officeDocument/2006/relationships/hyperlink" Target="http://www.scrumdo.com/organization/umkc_ase/dashboard" TargetMode="External"/><Relationship Id="rId30" Type="http://schemas.openxmlformats.org/officeDocument/2006/relationships/hyperlink" Target="http://msdn.microsoft.com/en-us/library/341zb1z3(v=vs.90).asp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40</TotalTime>
  <Pages>8</Pages>
  <Words>1080</Words>
  <Characters>6158</Characters>
  <Application>Microsoft Office Word</Application>
  <DocSecurity>0</DocSecurity>
  <Lines>51</Lines>
  <Paragraphs>1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22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amsi Krishnam Raju Tirumalaraju</dc:creator>
  <cp:keywords/>
  <dc:description/>
  <cp:lastModifiedBy>Tirumalaraju, Vamsi Krishnam Raju (UMKC-Student)</cp:lastModifiedBy>
  <cp:revision>36</cp:revision>
  <dcterms:created xsi:type="dcterms:W3CDTF">2014-10-04T02:16:00Z</dcterms:created>
  <dcterms:modified xsi:type="dcterms:W3CDTF">2014-10-04T03:27:00Z</dcterms:modified>
</cp:coreProperties>
</file>